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6" o:spt="75" alt="" type="#_x0000_t75" style="height:407.3pt;width:430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2D464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Dell</dc:creator>
  <cp:lastModifiedBy>Dell</cp:lastModifiedBy>
  <dcterms:modified xsi:type="dcterms:W3CDTF">2017-10-12T01:06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